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8" r:id="rId1"/>
  </p:sldMasterIdLst>
  <p:notesMasterIdLst>
    <p:notesMasterId r:id="rId18"/>
  </p:notesMasterIdLst>
  <p:sldIdLst>
    <p:sldId id="257" r:id="rId2"/>
    <p:sldId id="258" r:id="rId3"/>
    <p:sldId id="259" r:id="rId4"/>
    <p:sldId id="260" r:id="rId5"/>
    <p:sldId id="262" r:id="rId6"/>
    <p:sldId id="261" r:id="rId7"/>
    <p:sldId id="265" r:id="rId8"/>
    <p:sldId id="264" r:id="rId9"/>
    <p:sldId id="274" r:id="rId10"/>
    <p:sldId id="273" r:id="rId11"/>
    <p:sldId id="272" r:id="rId12"/>
    <p:sldId id="277" r:id="rId13"/>
    <p:sldId id="276" r:id="rId14"/>
    <p:sldId id="275" r:id="rId15"/>
    <p:sldId id="263" r:id="rId16"/>
    <p:sldId id="266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FE0E1C9-5A41-4177-9B1D-3972696142CA}" type="doc">
      <dgm:prSet loTypeId="urn:microsoft.com/office/officeart/2005/8/layout/cycle7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7044566-3CD1-45DF-8319-7E362748BC43}">
      <dgm:prSet phldrT="[Текст]"/>
      <dgm:spPr/>
      <dgm:t>
        <a:bodyPr/>
        <a:lstStyle/>
        <a:p>
          <a:r>
            <a:rPr lang="ru-RU" dirty="0" smtClean="0"/>
            <a:t>Графическое приложение</a:t>
          </a:r>
          <a:endParaRPr lang="ru-RU" dirty="0"/>
        </a:p>
      </dgm:t>
    </dgm:pt>
    <dgm:pt modelId="{DCF84CF6-C799-485E-B394-B21A2192284B}" type="parTrans" cxnId="{DB1A1F1A-DB44-4DB4-8581-A44AD0F0ACE8}">
      <dgm:prSet/>
      <dgm:spPr/>
      <dgm:t>
        <a:bodyPr/>
        <a:lstStyle/>
        <a:p>
          <a:endParaRPr lang="ru-RU"/>
        </a:p>
      </dgm:t>
    </dgm:pt>
    <dgm:pt modelId="{0219293C-F68C-4E49-A774-4633FF1B00D3}" type="sibTrans" cxnId="{DB1A1F1A-DB44-4DB4-8581-A44AD0F0ACE8}">
      <dgm:prSet/>
      <dgm:spPr/>
      <dgm:t>
        <a:bodyPr/>
        <a:lstStyle/>
        <a:p>
          <a:endParaRPr lang="ru-RU"/>
        </a:p>
      </dgm:t>
    </dgm:pt>
    <dgm:pt modelId="{2B1EF82E-32F4-4953-A6EE-C888C5D5D15D}">
      <dgm:prSet phldrT="[Текст]"/>
      <dgm:spPr/>
      <dgm:t>
        <a:bodyPr/>
        <a:lstStyle/>
        <a:p>
          <a:r>
            <a:rPr lang="ru-RU" dirty="0" smtClean="0"/>
            <a:t>Консольное приложение</a:t>
          </a:r>
          <a:endParaRPr lang="ru-RU" dirty="0"/>
        </a:p>
      </dgm:t>
    </dgm:pt>
    <dgm:pt modelId="{FAA7202C-E47A-48F6-85CF-ECEDE5E753AD}" type="parTrans" cxnId="{9705275A-7532-429A-94EA-D514228A2C4C}">
      <dgm:prSet/>
      <dgm:spPr/>
      <dgm:t>
        <a:bodyPr/>
        <a:lstStyle/>
        <a:p>
          <a:endParaRPr lang="ru-RU"/>
        </a:p>
      </dgm:t>
    </dgm:pt>
    <dgm:pt modelId="{0E52E708-66F0-4E04-B355-9119EBAAD9F7}" type="sibTrans" cxnId="{9705275A-7532-429A-94EA-D514228A2C4C}">
      <dgm:prSet/>
      <dgm:spPr/>
      <dgm:t>
        <a:bodyPr/>
        <a:lstStyle/>
        <a:p>
          <a:endParaRPr lang="ru-RU"/>
        </a:p>
      </dgm:t>
    </dgm:pt>
    <dgm:pt modelId="{E904AD03-BC14-4064-B0A8-2EE1E405035F}">
      <dgm:prSet phldrT="[Текст]"/>
      <dgm:spPr/>
      <dgm:t>
        <a:bodyPr/>
        <a:lstStyle/>
        <a:p>
          <a:r>
            <a:rPr lang="ru-RU" dirty="0" smtClean="0"/>
            <a:t>Графическое приложение</a:t>
          </a:r>
          <a:endParaRPr lang="ru-RU" dirty="0"/>
        </a:p>
      </dgm:t>
    </dgm:pt>
    <dgm:pt modelId="{608DDD7A-9A5E-4F0C-9914-A8F97F7DAD78}" type="parTrans" cxnId="{BC324EEC-BCB0-4E27-BFB8-12C03E726F08}">
      <dgm:prSet/>
      <dgm:spPr/>
      <dgm:t>
        <a:bodyPr/>
        <a:lstStyle/>
        <a:p>
          <a:endParaRPr lang="ru-RU"/>
        </a:p>
      </dgm:t>
    </dgm:pt>
    <dgm:pt modelId="{F8ABDC37-68C7-4EA9-BABC-8572FD2E6621}" type="sibTrans" cxnId="{BC324EEC-BCB0-4E27-BFB8-12C03E726F08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D23F2F66-D419-4501-8769-E856792AE482}" type="pres">
      <dgm:prSet presAssocID="{9FE0E1C9-5A41-4177-9B1D-3972696142CA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23E9C02-03FD-4E2B-A328-504C2D1B44A5}" type="pres">
      <dgm:prSet presAssocID="{77044566-3CD1-45DF-8319-7E362748BC43}" presName="node" presStyleLbl="node1" presStyleIdx="0" presStyleCnt="3" custRadScaleRad="45284" custRadScaleInc="29875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AE115DF-6913-4969-9CF9-9A685EBE3CEB}" type="pres">
      <dgm:prSet presAssocID="{0219293C-F68C-4E49-A774-4633FF1B00D3}" presName="sibTrans" presStyleLbl="sibTrans2D1" presStyleIdx="0" presStyleCnt="3" custAng="21004750" custLinFactNeighborX="-13617" custLinFactNeighborY="9608"/>
      <dgm:spPr>
        <a:prstGeom prst="leftArrow">
          <a:avLst/>
        </a:prstGeom>
      </dgm:spPr>
      <dgm:t>
        <a:bodyPr/>
        <a:lstStyle/>
        <a:p>
          <a:endParaRPr lang="ru-RU"/>
        </a:p>
      </dgm:t>
    </dgm:pt>
    <dgm:pt modelId="{9AA2647A-413B-45F9-90FA-91AB545E93BB}" type="pres">
      <dgm:prSet presAssocID="{0219293C-F68C-4E49-A774-4633FF1B00D3}" presName="connectorText" presStyleLbl="sibTrans2D1" presStyleIdx="0" presStyleCnt="3"/>
      <dgm:spPr/>
      <dgm:t>
        <a:bodyPr/>
        <a:lstStyle/>
        <a:p>
          <a:endParaRPr lang="ru-RU"/>
        </a:p>
      </dgm:t>
    </dgm:pt>
    <dgm:pt modelId="{BFFF3D32-ED73-4922-A89E-15B4B7EA4166}" type="pres">
      <dgm:prSet presAssocID="{2B1EF82E-32F4-4953-A6EE-C888C5D5D15D}" presName="node" presStyleLbl="node1" presStyleIdx="1" presStyleCnt="3" custRadScaleRad="137302" custRadScaleInc="-1061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02F0DD5-F4C5-4AF2-BEAE-3ABDB2E711DF}" type="pres">
      <dgm:prSet presAssocID="{0E52E708-66F0-4E04-B355-9119EBAAD9F7}" presName="sibTrans" presStyleLbl="sibTrans2D1" presStyleIdx="1" presStyleCnt="3" custFlipVert="1" custFlipHor="1" custScaleX="3050" custScaleY="12367"/>
      <dgm:spPr/>
      <dgm:t>
        <a:bodyPr/>
        <a:lstStyle/>
        <a:p>
          <a:endParaRPr lang="ru-RU"/>
        </a:p>
      </dgm:t>
    </dgm:pt>
    <dgm:pt modelId="{0534FF82-433F-4006-99E1-637B76526B59}" type="pres">
      <dgm:prSet presAssocID="{0E52E708-66F0-4E04-B355-9119EBAAD9F7}" presName="connectorText" presStyleLbl="sibTrans2D1" presStyleIdx="1" presStyleCnt="3"/>
      <dgm:spPr/>
      <dgm:t>
        <a:bodyPr/>
        <a:lstStyle/>
        <a:p>
          <a:endParaRPr lang="ru-RU"/>
        </a:p>
      </dgm:t>
    </dgm:pt>
    <dgm:pt modelId="{D1C9897A-82F7-47C1-976F-6934ADAD49DE}" type="pres">
      <dgm:prSet presAssocID="{E904AD03-BC14-4064-B0A8-2EE1E405035F}" presName="node" presStyleLbl="node1" presStyleIdx="2" presStyleCnt="3" custRadScaleRad="114103" custRadScaleInc="12066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DAD80A3-227B-40F2-806D-AA8535150DF2}" type="pres">
      <dgm:prSet presAssocID="{F8ABDC37-68C7-4EA9-BABC-8572FD2E6621}" presName="sibTrans" presStyleLbl="sibTrans2D1" presStyleIdx="2" presStyleCnt="3" custLinFactNeighborX="-8815" custLinFactNeighborY="-3485"/>
      <dgm:spPr>
        <a:prstGeom prst="rightArrow">
          <a:avLst/>
        </a:prstGeom>
      </dgm:spPr>
      <dgm:t>
        <a:bodyPr/>
        <a:lstStyle/>
        <a:p>
          <a:endParaRPr lang="ru-RU"/>
        </a:p>
      </dgm:t>
    </dgm:pt>
    <dgm:pt modelId="{51D2CAE6-CB01-4617-A1B4-5D2A71EE425C}" type="pres">
      <dgm:prSet presAssocID="{F8ABDC37-68C7-4EA9-BABC-8572FD2E6621}" presName="connectorText" presStyleLbl="sibTrans2D1" presStyleIdx="2" presStyleCnt="3"/>
      <dgm:spPr/>
      <dgm:t>
        <a:bodyPr/>
        <a:lstStyle/>
        <a:p>
          <a:endParaRPr lang="ru-RU"/>
        </a:p>
      </dgm:t>
    </dgm:pt>
  </dgm:ptLst>
  <dgm:cxnLst>
    <dgm:cxn modelId="{26301E57-672C-481C-B336-A56C0A5F7049}" type="presOf" srcId="{2B1EF82E-32F4-4953-A6EE-C888C5D5D15D}" destId="{BFFF3D32-ED73-4922-A89E-15B4B7EA4166}" srcOrd="0" destOrd="0" presId="urn:microsoft.com/office/officeart/2005/8/layout/cycle7"/>
    <dgm:cxn modelId="{28396ADC-6C14-46C0-A6DC-8CF26A11E754}" type="presOf" srcId="{77044566-3CD1-45DF-8319-7E362748BC43}" destId="{A23E9C02-03FD-4E2B-A328-504C2D1B44A5}" srcOrd="0" destOrd="0" presId="urn:microsoft.com/office/officeart/2005/8/layout/cycle7"/>
    <dgm:cxn modelId="{4BFF74A2-A95D-41D9-92AC-549088E6C060}" type="presOf" srcId="{F8ABDC37-68C7-4EA9-BABC-8572FD2E6621}" destId="{ADAD80A3-227B-40F2-806D-AA8535150DF2}" srcOrd="0" destOrd="0" presId="urn:microsoft.com/office/officeart/2005/8/layout/cycle7"/>
    <dgm:cxn modelId="{17E20A56-F157-470F-8B4F-9FEB0ABD510E}" type="presOf" srcId="{0E52E708-66F0-4E04-B355-9119EBAAD9F7}" destId="{D02F0DD5-F4C5-4AF2-BEAE-3ABDB2E711DF}" srcOrd="0" destOrd="0" presId="urn:microsoft.com/office/officeart/2005/8/layout/cycle7"/>
    <dgm:cxn modelId="{B085B85F-7CD7-4A88-BAE9-05B984447FD9}" type="presOf" srcId="{0E52E708-66F0-4E04-B355-9119EBAAD9F7}" destId="{0534FF82-433F-4006-99E1-637B76526B59}" srcOrd="1" destOrd="0" presId="urn:microsoft.com/office/officeart/2005/8/layout/cycle7"/>
    <dgm:cxn modelId="{A73AB796-5EE8-4EC1-8ED7-B00ADE4E76C6}" type="presOf" srcId="{F8ABDC37-68C7-4EA9-BABC-8572FD2E6621}" destId="{51D2CAE6-CB01-4617-A1B4-5D2A71EE425C}" srcOrd="1" destOrd="0" presId="urn:microsoft.com/office/officeart/2005/8/layout/cycle7"/>
    <dgm:cxn modelId="{D3525885-EAF0-401C-9736-0B28ABFF38D0}" type="presOf" srcId="{0219293C-F68C-4E49-A774-4633FF1B00D3}" destId="{EAE115DF-6913-4969-9CF9-9A685EBE3CEB}" srcOrd="0" destOrd="0" presId="urn:microsoft.com/office/officeart/2005/8/layout/cycle7"/>
    <dgm:cxn modelId="{BC324EEC-BCB0-4E27-BFB8-12C03E726F08}" srcId="{9FE0E1C9-5A41-4177-9B1D-3972696142CA}" destId="{E904AD03-BC14-4064-B0A8-2EE1E405035F}" srcOrd="2" destOrd="0" parTransId="{608DDD7A-9A5E-4F0C-9914-A8F97F7DAD78}" sibTransId="{F8ABDC37-68C7-4EA9-BABC-8572FD2E6621}"/>
    <dgm:cxn modelId="{23F15398-C895-41AD-9D3B-0EE1EF110548}" type="presOf" srcId="{E904AD03-BC14-4064-B0A8-2EE1E405035F}" destId="{D1C9897A-82F7-47C1-976F-6934ADAD49DE}" srcOrd="0" destOrd="0" presId="urn:microsoft.com/office/officeart/2005/8/layout/cycle7"/>
    <dgm:cxn modelId="{9705275A-7532-429A-94EA-D514228A2C4C}" srcId="{9FE0E1C9-5A41-4177-9B1D-3972696142CA}" destId="{2B1EF82E-32F4-4953-A6EE-C888C5D5D15D}" srcOrd="1" destOrd="0" parTransId="{FAA7202C-E47A-48F6-85CF-ECEDE5E753AD}" sibTransId="{0E52E708-66F0-4E04-B355-9119EBAAD9F7}"/>
    <dgm:cxn modelId="{4F6EA44E-03FF-4F26-B55D-85A2F38AFB78}" type="presOf" srcId="{9FE0E1C9-5A41-4177-9B1D-3972696142CA}" destId="{D23F2F66-D419-4501-8769-E856792AE482}" srcOrd="0" destOrd="0" presId="urn:microsoft.com/office/officeart/2005/8/layout/cycle7"/>
    <dgm:cxn modelId="{DB1A1F1A-DB44-4DB4-8581-A44AD0F0ACE8}" srcId="{9FE0E1C9-5A41-4177-9B1D-3972696142CA}" destId="{77044566-3CD1-45DF-8319-7E362748BC43}" srcOrd="0" destOrd="0" parTransId="{DCF84CF6-C799-485E-B394-B21A2192284B}" sibTransId="{0219293C-F68C-4E49-A774-4633FF1B00D3}"/>
    <dgm:cxn modelId="{63F2FF76-5119-4C23-B179-4FC8ED459E98}" type="presOf" srcId="{0219293C-F68C-4E49-A774-4633FF1B00D3}" destId="{9AA2647A-413B-45F9-90FA-91AB545E93BB}" srcOrd="1" destOrd="0" presId="urn:microsoft.com/office/officeart/2005/8/layout/cycle7"/>
    <dgm:cxn modelId="{5EA434AE-086B-4C98-B788-C947ABA8E8DE}" type="presParOf" srcId="{D23F2F66-D419-4501-8769-E856792AE482}" destId="{A23E9C02-03FD-4E2B-A328-504C2D1B44A5}" srcOrd="0" destOrd="0" presId="urn:microsoft.com/office/officeart/2005/8/layout/cycle7"/>
    <dgm:cxn modelId="{65466E1D-2F8A-4888-82CB-A7402B51C183}" type="presParOf" srcId="{D23F2F66-D419-4501-8769-E856792AE482}" destId="{EAE115DF-6913-4969-9CF9-9A685EBE3CEB}" srcOrd="1" destOrd="0" presId="urn:microsoft.com/office/officeart/2005/8/layout/cycle7"/>
    <dgm:cxn modelId="{BDF9145C-0EC9-4E26-924B-EFD2B2598C03}" type="presParOf" srcId="{EAE115DF-6913-4969-9CF9-9A685EBE3CEB}" destId="{9AA2647A-413B-45F9-90FA-91AB545E93BB}" srcOrd="0" destOrd="0" presId="urn:microsoft.com/office/officeart/2005/8/layout/cycle7"/>
    <dgm:cxn modelId="{19D77CAA-774E-4D6E-ACDF-FDC0308D0486}" type="presParOf" srcId="{D23F2F66-D419-4501-8769-E856792AE482}" destId="{BFFF3D32-ED73-4922-A89E-15B4B7EA4166}" srcOrd="2" destOrd="0" presId="urn:microsoft.com/office/officeart/2005/8/layout/cycle7"/>
    <dgm:cxn modelId="{1E723F08-4FF6-4673-9C46-0B79714B36DE}" type="presParOf" srcId="{D23F2F66-D419-4501-8769-E856792AE482}" destId="{D02F0DD5-F4C5-4AF2-BEAE-3ABDB2E711DF}" srcOrd="3" destOrd="0" presId="urn:microsoft.com/office/officeart/2005/8/layout/cycle7"/>
    <dgm:cxn modelId="{5341BA90-7F38-4B6B-9811-881285AD2C95}" type="presParOf" srcId="{D02F0DD5-F4C5-4AF2-BEAE-3ABDB2E711DF}" destId="{0534FF82-433F-4006-99E1-637B76526B59}" srcOrd="0" destOrd="0" presId="urn:microsoft.com/office/officeart/2005/8/layout/cycle7"/>
    <dgm:cxn modelId="{A89145B3-A88F-41B1-889A-8AE36C7A67C6}" type="presParOf" srcId="{D23F2F66-D419-4501-8769-E856792AE482}" destId="{D1C9897A-82F7-47C1-976F-6934ADAD49DE}" srcOrd="4" destOrd="0" presId="urn:microsoft.com/office/officeart/2005/8/layout/cycle7"/>
    <dgm:cxn modelId="{10C1BAB0-9962-4F97-BAE1-1DE29678112F}" type="presParOf" srcId="{D23F2F66-D419-4501-8769-E856792AE482}" destId="{ADAD80A3-227B-40F2-806D-AA8535150DF2}" srcOrd="5" destOrd="0" presId="urn:microsoft.com/office/officeart/2005/8/layout/cycle7"/>
    <dgm:cxn modelId="{CD27EC55-10F1-463A-B7B2-E60844C25FC6}" type="presParOf" srcId="{ADAD80A3-227B-40F2-806D-AA8535150DF2}" destId="{51D2CAE6-CB01-4617-A1B4-5D2A71EE425C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89FB689-6FB5-4754-8818-2D132E2A4D2F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4FD7BD0-E299-4B30-B83D-57BC628C492D}">
      <dgm:prSet phldrT="[Текст]"/>
      <dgm:spPr/>
      <dgm:t>
        <a:bodyPr/>
        <a:lstStyle/>
        <a:p>
          <a:r>
            <a:rPr lang="ru-RU" dirty="0" smtClean="0"/>
            <a:t>Класс</a:t>
          </a:r>
          <a:endParaRPr lang="ru-RU" dirty="0"/>
        </a:p>
      </dgm:t>
    </dgm:pt>
    <dgm:pt modelId="{0F8D4FC2-6332-42F7-A770-AF69A9BA51EF}" type="parTrans" cxnId="{50918938-434A-4E6C-8056-EF9FAB17888C}">
      <dgm:prSet/>
      <dgm:spPr/>
      <dgm:t>
        <a:bodyPr/>
        <a:lstStyle/>
        <a:p>
          <a:endParaRPr lang="ru-RU"/>
        </a:p>
      </dgm:t>
    </dgm:pt>
    <dgm:pt modelId="{900FEBA9-454E-4DE5-B280-86C8E93AAEB7}" type="sibTrans" cxnId="{50918938-434A-4E6C-8056-EF9FAB17888C}">
      <dgm:prSet/>
      <dgm:spPr/>
      <dgm:t>
        <a:bodyPr/>
        <a:lstStyle/>
        <a:p>
          <a:endParaRPr lang="ru-RU"/>
        </a:p>
      </dgm:t>
    </dgm:pt>
    <dgm:pt modelId="{EC78A513-FB9B-46E4-AD94-5227B6FE68DB}">
      <dgm:prSet phldrT="[Текст]"/>
      <dgm:spPr/>
      <dgm:t>
        <a:bodyPr/>
        <a:lstStyle/>
        <a:p>
          <a:r>
            <a:rPr lang="ru-RU" dirty="0" smtClean="0"/>
            <a:t>Текстовый файл</a:t>
          </a:r>
          <a:endParaRPr lang="ru-RU" dirty="0"/>
        </a:p>
      </dgm:t>
    </dgm:pt>
    <dgm:pt modelId="{D99975BE-38D1-4AA5-B5AD-0F7FA796A644}" type="parTrans" cxnId="{221DB41F-6CD1-486D-8872-98B274747412}">
      <dgm:prSet/>
      <dgm:spPr/>
      <dgm:t>
        <a:bodyPr/>
        <a:lstStyle/>
        <a:p>
          <a:endParaRPr lang="ru-RU"/>
        </a:p>
      </dgm:t>
    </dgm:pt>
    <dgm:pt modelId="{15C50C1F-06E3-4B47-AAFB-AAD5EA60991C}" type="sibTrans" cxnId="{221DB41F-6CD1-486D-8872-98B274747412}">
      <dgm:prSet/>
      <dgm:spPr/>
      <dgm:t>
        <a:bodyPr/>
        <a:lstStyle/>
        <a:p>
          <a:endParaRPr lang="ru-RU"/>
        </a:p>
      </dgm:t>
    </dgm:pt>
    <dgm:pt modelId="{675998F8-2407-4AE0-8799-FD7AB2CDFF66}">
      <dgm:prSet phldrT="[Текст]"/>
      <dgm:spPr/>
      <dgm:t>
        <a:bodyPr/>
        <a:lstStyle/>
        <a:p>
          <a:r>
            <a:rPr lang="ru-RU" dirty="0" smtClean="0"/>
            <a:t>Вектор</a:t>
          </a:r>
          <a:endParaRPr lang="ru-RU" dirty="0"/>
        </a:p>
      </dgm:t>
    </dgm:pt>
    <dgm:pt modelId="{E78EC2C3-7F9A-4BF9-AC6E-4FDB3F096AFF}" type="sibTrans" cxnId="{AA07A5A5-8BB4-459C-81C5-F446F78505C1}">
      <dgm:prSet/>
      <dgm:spPr/>
      <dgm:t>
        <a:bodyPr/>
        <a:lstStyle/>
        <a:p>
          <a:endParaRPr lang="ru-RU"/>
        </a:p>
      </dgm:t>
    </dgm:pt>
    <dgm:pt modelId="{D5F93D8A-3E02-4AD6-9DBC-8DADF17197FE}" type="parTrans" cxnId="{AA07A5A5-8BB4-459C-81C5-F446F78505C1}">
      <dgm:prSet/>
      <dgm:spPr/>
      <dgm:t>
        <a:bodyPr/>
        <a:lstStyle/>
        <a:p>
          <a:endParaRPr lang="ru-RU"/>
        </a:p>
      </dgm:t>
    </dgm:pt>
    <dgm:pt modelId="{EFEBD7AD-57FA-4873-A87C-BB1897BE6136}" type="pres">
      <dgm:prSet presAssocID="{B89FB689-6FB5-4754-8818-2D132E2A4D2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54D8BA1-4994-474B-96D8-E2F3A69FEB02}" type="pres">
      <dgm:prSet presAssocID="{C4FD7BD0-E299-4B30-B83D-57BC628C492D}" presName="node" presStyleLbl="node1" presStyleIdx="0" presStyleCnt="3" custScaleX="62162" custScaleY="390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6101099-DB32-489F-AFCB-7F878E339B7E}" type="pres">
      <dgm:prSet presAssocID="{900FEBA9-454E-4DE5-B280-86C8E93AAEB7}" presName="sibTrans" presStyleCnt="0"/>
      <dgm:spPr/>
    </dgm:pt>
    <dgm:pt modelId="{61A8009E-7387-4528-96C3-ECF448DB649C}" type="pres">
      <dgm:prSet presAssocID="{675998F8-2407-4AE0-8799-FD7AB2CDFF66}" presName="node" presStyleLbl="node1" presStyleIdx="1" presStyleCnt="3" custScaleX="62183" custScaleY="46145" custLinFactNeighborX="179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72F18E-12D7-49B4-95C9-EE028795A708}" type="pres">
      <dgm:prSet presAssocID="{E78EC2C3-7F9A-4BF9-AC6E-4FDB3F096AFF}" presName="sibTrans" presStyleCnt="0"/>
      <dgm:spPr/>
    </dgm:pt>
    <dgm:pt modelId="{714907AB-AB5D-4766-B1BB-52F073F3D382}" type="pres">
      <dgm:prSet presAssocID="{EC78A513-FB9B-46E4-AD94-5227B6FE68DB}" presName="node" presStyleLbl="node1" presStyleIdx="2" presStyleCnt="3" custScaleX="60926" custScaleY="44372" custLinFactNeighborX="-2654" custLinFactNeighborY="-132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6368779-DC17-4FB4-A991-AFB1A1D3AFF1}" type="presOf" srcId="{675998F8-2407-4AE0-8799-FD7AB2CDFF66}" destId="{61A8009E-7387-4528-96C3-ECF448DB649C}" srcOrd="0" destOrd="0" presId="urn:microsoft.com/office/officeart/2005/8/layout/default"/>
    <dgm:cxn modelId="{A50C293E-C288-4665-A43A-8C1FA276011C}" type="presOf" srcId="{C4FD7BD0-E299-4B30-B83D-57BC628C492D}" destId="{B54D8BA1-4994-474B-96D8-E2F3A69FEB02}" srcOrd="0" destOrd="0" presId="urn:microsoft.com/office/officeart/2005/8/layout/default"/>
    <dgm:cxn modelId="{88094ECF-3A63-46E4-A536-58D1478A2837}" type="presOf" srcId="{EC78A513-FB9B-46E4-AD94-5227B6FE68DB}" destId="{714907AB-AB5D-4766-B1BB-52F073F3D382}" srcOrd="0" destOrd="0" presId="urn:microsoft.com/office/officeart/2005/8/layout/default"/>
    <dgm:cxn modelId="{50918938-434A-4E6C-8056-EF9FAB17888C}" srcId="{B89FB689-6FB5-4754-8818-2D132E2A4D2F}" destId="{C4FD7BD0-E299-4B30-B83D-57BC628C492D}" srcOrd="0" destOrd="0" parTransId="{0F8D4FC2-6332-42F7-A770-AF69A9BA51EF}" sibTransId="{900FEBA9-454E-4DE5-B280-86C8E93AAEB7}"/>
    <dgm:cxn modelId="{221DB41F-6CD1-486D-8872-98B274747412}" srcId="{B89FB689-6FB5-4754-8818-2D132E2A4D2F}" destId="{EC78A513-FB9B-46E4-AD94-5227B6FE68DB}" srcOrd="2" destOrd="0" parTransId="{D99975BE-38D1-4AA5-B5AD-0F7FA796A644}" sibTransId="{15C50C1F-06E3-4B47-AAFB-AAD5EA60991C}"/>
    <dgm:cxn modelId="{AA07A5A5-8BB4-459C-81C5-F446F78505C1}" srcId="{B89FB689-6FB5-4754-8818-2D132E2A4D2F}" destId="{675998F8-2407-4AE0-8799-FD7AB2CDFF66}" srcOrd="1" destOrd="0" parTransId="{D5F93D8A-3E02-4AD6-9DBC-8DADF17197FE}" sibTransId="{E78EC2C3-7F9A-4BF9-AC6E-4FDB3F096AFF}"/>
    <dgm:cxn modelId="{5749B75C-C6C2-4659-B385-414BA0C300C3}" type="presOf" srcId="{B89FB689-6FB5-4754-8818-2D132E2A4D2F}" destId="{EFEBD7AD-57FA-4873-A87C-BB1897BE6136}" srcOrd="0" destOrd="0" presId="urn:microsoft.com/office/officeart/2005/8/layout/default"/>
    <dgm:cxn modelId="{71F0C511-74DB-4015-B0DB-801F502A65FE}" type="presParOf" srcId="{EFEBD7AD-57FA-4873-A87C-BB1897BE6136}" destId="{B54D8BA1-4994-474B-96D8-E2F3A69FEB02}" srcOrd="0" destOrd="0" presId="urn:microsoft.com/office/officeart/2005/8/layout/default"/>
    <dgm:cxn modelId="{0A02885C-4C2B-4675-B906-39FCE4132B1E}" type="presParOf" srcId="{EFEBD7AD-57FA-4873-A87C-BB1897BE6136}" destId="{E6101099-DB32-489F-AFCB-7F878E339B7E}" srcOrd="1" destOrd="0" presId="urn:microsoft.com/office/officeart/2005/8/layout/default"/>
    <dgm:cxn modelId="{D12ACE40-4DEA-4393-BBFD-442677032168}" type="presParOf" srcId="{EFEBD7AD-57FA-4873-A87C-BB1897BE6136}" destId="{61A8009E-7387-4528-96C3-ECF448DB649C}" srcOrd="2" destOrd="0" presId="urn:microsoft.com/office/officeart/2005/8/layout/default"/>
    <dgm:cxn modelId="{AF18E596-4274-4236-A5DA-37C8B477A784}" type="presParOf" srcId="{EFEBD7AD-57FA-4873-A87C-BB1897BE6136}" destId="{E272F18E-12D7-49B4-95C9-EE028795A708}" srcOrd="3" destOrd="0" presId="urn:microsoft.com/office/officeart/2005/8/layout/default"/>
    <dgm:cxn modelId="{E3D7006D-EB14-4A7D-8C23-6AAD8956A475}" type="presParOf" srcId="{EFEBD7AD-57FA-4873-A87C-BB1897BE6136}" destId="{714907AB-AB5D-4766-B1BB-52F073F3D382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3E9C02-03FD-4E2B-A328-504C2D1B44A5}">
      <dsp:nvSpPr>
        <dsp:cNvPr id="0" name=""/>
        <dsp:cNvSpPr/>
      </dsp:nvSpPr>
      <dsp:spPr>
        <a:xfrm>
          <a:off x="4804050" y="3625906"/>
          <a:ext cx="2613421" cy="13067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kern="1200" dirty="0" smtClean="0"/>
            <a:t>Графическое приложение</a:t>
          </a:r>
          <a:endParaRPr lang="ru-RU" sz="3300" kern="1200" dirty="0"/>
        </a:p>
      </dsp:txBody>
      <dsp:txXfrm>
        <a:off x="4842322" y="3664178"/>
        <a:ext cx="2536877" cy="1230166"/>
      </dsp:txXfrm>
    </dsp:sp>
    <dsp:sp modelId="{EAE115DF-6913-4969-9CF9-9A685EBE3CEB}">
      <dsp:nvSpPr>
        <dsp:cNvPr id="0" name=""/>
        <dsp:cNvSpPr/>
      </dsp:nvSpPr>
      <dsp:spPr>
        <a:xfrm rot="18190257">
          <a:off x="6448780" y="2579639"/>
          <a:ext cx="1696374" cy="457348"/>
        </a:xfrm>
        <a:prstGeom prst="lef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900" kern="1200"/>
        </a:p>
      </dsp:txBody>
      <dsp:txXfrm>
        <a:off x="6585984" y="2671109"/>
        <a:ext cx="1421966" cy="274408"/>
      </dsp:txXfrm>
    </dsp:sp>
    <dsp:sp modelId="{BFFF3D32-ED73-4922-A89E-15B4B7EA4166}">
      <dsp:nvSpPr>
        <dsp:cNvPr id="0" name=""/>
        <dsp:cNvSpPr/>
      </dsp:nvSpPr>
      <dsp:spPr>
        <a:xfrm>
          <a:off x="7638453" y="596125"/>
          <a:ext cx="2613421" cy="13067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kern="1200" dirty="0" smtClean="0"/>
            <a:t>Консольное приложение</a:t>
          </a:r>
          <a:endParaRPr lang="ru-RU" sz="3300" kern="1200" dirty="0"/>
        </a:p>
      </dsp:txBody>
      <dsp:txXfrm>
        <a:off x="7676725" y="634397"/>
        <a:ext cx="2536877" cy="1230166"/>
      </dsp:txXfrm>
    </dsp:sp>
    <dsp:sp modelId="{D02F0DD5-F4C5-4AF2-BEAE-3ABDB2E711DF}">
      <dsp:nvSpPr>
        <dsp:cNvPr id="0" name=""/>
        <dsp:cNvSpPr/>
      </dsp:nvSpPr>
      <dsp:spPr>
        <a:xfrm rot="10813025" flipH="1" flipV="1">
          <a:off x="6443833" y="1211822"/>
          <a:ext cx="51739" cy="56560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0800000">
        <a:off x="6459355" y="1223134"/>
        <a:ext cx="20695" cy="33936"/>
      </dsp:txXfrm>
    </dsp:sp>
    <dsp:sp modelId="{D1C9897A-82F7-47C1-976F-6934ADAD49DE}">
      <dsp:nvSpPr>
        <dsp:cNvPr id="0" name=""/>
        <dsp:cNvSpPr/>
      </dsp:nvSpPr>
      <dsp:spPr>
        <a:xfrm>
          <a:off x="2687530" y="577367"/>
          <a:ext cx="2613421" cy="13067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kern="1200" dirty="0" smtClean="0"/>
            <a:t>Графическое приложение</a:t>
          </a:r>
          <a:endParaRPr lang="ru-RU" sz="3300" kern="1200" dirty="0"/>
        </a:p>
      </dsp:txBody>
      <dsp:txXfrm>
        <a:off x="2725802" y="615639"/>
        <a:ext cx="2536877" cy="1230166"/>
      </dsp:txXfrm>
    </dsp:sp>
    <dsp:sp modelId="{ADAD80A3-227B-40F2-806D-AA8535150DF2}">
      <dsp:nvSpPr>
        <dsp:cNvPr id="0" name=""/>
        <dsp:cNvSpPr/>
      </dsp:nvSpPr>
      <dsp:spPr>
        <a:xfrm rot="3313727">
          <a:off x="4054778" y="2510379"/>
          <a:ext cx="1696374" cy="457348"/>
        </a:xfrm>
        <a:prstGeom prst="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900" kern="1200"/>
        </a:p>
      </dsp:txBody>
      <dsp:txXfrm>
        <a:off x="4191982" y="2601849"/>
        <a:ext cx="1421966" cy="27440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4D8BA1-4994-474B-96D8-E2F3A69FEB02}">
      <dsp:nvSpPr>
        <dsp:cNvPr id="0" name=""/>
        <dsp:cNvSpPr/>
      </dsp:nvSpPr>
      <dsp:spPr>
        <a:xfrm>
          <a:off x="2221852" y="512212"/>
          <a:ext cx="3890670" cy="1465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600" kern="1200" dirty="0" smtClean="0"/>
            <a:t>Класс</a:t>
          </a:r>
          <a:endParaRPr lang="ru-RU" sz="4600" kern="1200" dirty="0"/>
        </a:p>
      </dsp:txBody>
      <dsp:txXfrm>
        <a:off x="2221852" y="512212"/>
        <a:ext cx="3890670" cy="1465000"/>
      </dsp:txXfrm>
    </dsp:sp>
    <dsp:sp modelId="{61A8009E-7387-4528-96C3-ECF448DB649C}">
      <dsp:nvSpPr>
        <dsp:cNvPr id="0" name=""/>
        <dsp:cNvSpPr/>
      </dsp:nvSpPr>
      <dsp:spPr>
        <a:xfrm>
          <a:off x="113629" y="2603105"/>
          <a:ext cx="3891984" cy="173290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600" kern="1200" dirty="0" smtClean="0"/>
            <a:t>Вектор</a:t>
          </a:r>
          <a:endParaRPr lang="ru-RU" sz="4600" kern="1200" dirty="0"/>
        </a:p>
      </dsp:txBody>
      <dsp:txXfrm>
        <a:off x="113629" y="2603105"/>
        <a:ext cx="3891984" cy="1732907"/>
      </dsp:txXfrm>
    </dsp:sp>
    <dsp:sp modelId="{714907AB-AB5D-4766-B1BB-52F073F3D382}">
      <dsp:nvSpPr>
        <dsp:cNvPr id="0" name=""/>
        <dsp:cNvSpPr/>
      </dsp:nvSpPr>
      <dsp:spPr>
        <a:xfrm>
          <a:off x="4353359" y="2586562"/>
          <a:ext cx="3813309" cy="166632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600" kern="1200" dirty="0" smtClean="0"/>
            <a:t>Текстовый файл</a:t>
          </a:r>
          <a:endParaRPr lang="ru-RU" sz="4600" kern="1200" dirty="0"/>
        </a:p>
      </dsp:txBody>
      <dsp:txXfrm>
        <a:off x="4353359" y="2586562"/>
        <a:ext cx="3813309" cy="16663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41CB45-4E22-4ACB-B2F3-574A91A55A23}" type="datetimeFigureOut">
              <a:rPr lang="ru-RU" smtClean="0"/>
              <a:t>08.06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99AECC-3882-4073-853D-C862367A4E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7018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54854-A25D-4EC7-B1DC-18B48D0A760A}" type="datetime1">
              <a:rPr lang="ru-RU" smtClean="0"/>
              <a:t>08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79098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0E6CF-324D-48CC-A4F7-4FE29970ACEA}" type="datetime1">
              <a:rPr lang="ru-RU" smtClean="0"/>
              <a:t>08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2704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CC4F-B3AA-4575-ADC0-A5565A631DB0}" type="datetime1">
              <a:rPr lang="ru-RU" smtClean="0"/>
              <a:t>08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60325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72811-3ED0-4CDB-BF86-1970C8708F61}" type="datetime1">
              <a:rPr lang="ru-RU" smtClean="0"/>
              <a:t>08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11550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E69306-CC82-40A7-A61E-CE7F8BABE0FA}" type="datetime1">
              <a:rPr lang="ru-RU" smtClean="0"/>
              <a:t>08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83420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30F99A-5430-4173-838E-7D6DE68DD940}" type="datetime1">
              <a:rPr lang="ru-RU" smtClean="0"/>
              <a:t>08.06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98535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5E7C1-916F-4AFB-BCD8-94C4D4F5E533}" type="datetime1">
              <a:rPr lang="ru-RU" smtClean="0"/>
              <a:t>08.06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3326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CBED5-CC16-41AA-A72C-7EF9B7826FFE}" type="datetime1">
              <a:rPr lang="ru-RU" smtClean="0"/>
              <a:t>08.06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059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F6B8C-5727-4A55-8054-812960D065C4}" type="datetime1">
              <a:rPr lang="ru-RU" smtClean="0"/>
              <a:t>08.06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659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A217D-9D8C-493B-9308-5407365348E4}" type="datetime1">
              <a:rPr lang="ru-RU" smtClean="0"/>
              <a:t>08.06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35246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04A08-7679-40E2-A94F-294FEFBB1FB8}" type="datetime1">
              <a:rPr lang="ru-RU" smtClean="0"/>
              <a:t>08.06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20178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5C763A-7121-45DD-B3F9-CAA90032B8F9}" type="datetime1">
              <a:rPr lang="ru-RU" smtClean="0"/>
              <a:t>08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8ABFB9-D5AD-4FAE-AFD1-164C435AD5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6133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50109" y="161781"/>
            <a:ext cx="9144000" cy="2387600"/>
          </a:xfrm>
        </p:spPr>
        <p:txBody>
          <a:bodyPr>
            <a:noAutofit/>
          </a:bodyPr>
          <a:lstStyle/>
          <a:p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И НАУКИ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ССИЙСКОЙ ФЕДЕРАЦИИ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Е ГОСУДАРСТВЕННОЕ БЮДЖЕТНОЕ ОБРАЗОВАТЕЛЬНОЕ УЧРЕЖДЕНИЕ ВЫСШЕГО ОБРАЗОВАНИЯ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ОРЛОВСКИЙ ГОСУДАРСТВЕННЫЙ УНИВЕРСИТЕТ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ЕНИ И.С. ТУРГЕНЕВА»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программной инженери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03563" y="2447781"/>
            <a:ext cx="10603346" cy="4285816"/>
          </a:xfrm>
        </p:spPr>
        <p:txBody>
          <a:bodyPr>
            <a:normAutofit fontScale="92500" lnSpcReduction="10000"/>
          </a:bodyPr>
          <a:lstStyle/>
          <a:p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УРСОВАЯ РАБОТА</a:t>
            </a:r>
          </a:p>
          <a:p>
            <a:pPr algn="l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дисциплине «Объектно-ориентированное программирование </a:t>
            </a:r>
            <a:b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языке С++»</a:t>
            </a:r>
          </a:p>
          <a:p>
            <a:pPr algn="l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тему: «Разработка программы тестирования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en-US" sz="19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endParaRPr 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харова О.В.</a:t>
            </a:r>
          </a:p>
          <a:p>
            <a:pPr algn="just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орин 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.Д.</a:t>
            </a:r>
          </a:p>
          <a:p>
            <a:pPr algn="just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ифр 171406</a:t>
            </a:r>
          </a:p>
          <a:p>
            <a:pPr algn="just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 приборостроения, автоматизации и информационных технологий</a:t>
            </a:r>
          </a:p>
          <a:p>
            <a:pPr algn="just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ие подготовки 09.03.04 «Программная инженерия» </a:t>
            </a:r>
          </a:p>
          <a:p>
            <a:pPr algn="just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ность (профиль): Промышленная разработка программного </a:t>
            </a:r>
            <a:b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</a:t>
            </a:r>
          </a:p>
          <a:p>
            <a:pPr algn="just"/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 71 – ПГ</a:t>
            </a:r>
          </a:p>
          <a:p>
            <a:pPr algn="l"/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09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4985" y="0"/>
            <a:ext cx="9162029" cy="6858001"/>
          </a:xfr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341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582" y="-20742"/>
            <a:ext cx="9254836" cy="6878742"/>
          </a:xfr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634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345" y="19886"/>
            <a:ext cx="9273309" cy="6838114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899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909" y="88684"/>
            <a:ext cx="9190182" cy="6838703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699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7818" y="6971"/>
            <a:ext cx="9236364" cy="6851029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95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073" y="193531"/>
            <a:ext cx="10515600" cy="1090324"/>
          </a:xfrm>
        </p:spPr>
        <p:txBody>
          <a:bodyPr/>
          <a:lstStyle/>
          <a:p>
            <a:pPr algn="ctr"/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83855"/>
            <a:ext cx="10515600" cy="4893108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ru-RU" dirty="0"/>
              <a:t>Таким образом, поскольку следующие задачи:</a:t>
            </a:r>
          </a:p>
          <a:p>
            <a:pPr>
              <a:lnSpc>
                <a:spcPct val="170000"/>
              </a:lnSpc>
            </a:pPr>
            <a:r>
              <a:rPr lang="ru-RU" dirty="0" smtClean="0"/>
              <a:t>Выбор </a:t>
            </a:r>
            <a:r>
              <a:rPr lang="ru-RU" dirty="0"/>
              <a:t>метода решения;</a:t>
            </a:r>
          </a:p>
          <a:p>
            <a:pPr>
              <a:lnSpc>
                <a:spcPct val="170000"/>
              </a:lnSpc>
            </a:pPr>
            <a:r>
              <a:rPr lang="ru-RU" dirty="0" smtClean="0"/>
              <a:t>Выбор </a:t>
            </a:r>
            <a:r>
              <a:rPr lang="ru-RU" dirty="0"/>
              <a:t>подходящих структур данных;</a:t>
            </a:r>
          </a:p>
          <a:p>
            <a:pPr>
              <a:lnSpc>
                <a:spcPct val="170000"/>
              </a:lnSpc>
            </a:pPr>
            <a:r>
              <a:rPr lang="ru-RU" dirty="0" smtClean="0"/>
              <a:t>Разработка </a:t>
            </a:r>
            <a:r>
              <a:rPr lang="ru-RU" dirty="0"/>
              <a:t>алгоритмов решения;</a:t>
            </a:r>
          </a:p>
          <a:p>
            <a:pPr>
              <a:lnSpc>
                <a:spcPct val="170000"/>
              </a:lnSpc>
            </a:pPr>
            <a:r>
              <a:rPr lang="ru-RU" dirty="0" smtClean="0"/>
              <a:t>Реализация </a:t>
            </a:r>
            <a:r>
              <a:rPr lang="ru-RU" dirty="0"/>
              <a:t>программы на языке С++;</a:t>
            </a:r>
          </a:p>
          <a:p>
            <a:pPr>
              <a:lnSpc>
                <a:spcPct val="170000"/>
              </a:lnSpc>
            </a:pPr>
            <a:r>
              <a:rPr lang="ru-RU" dirty="0" smtClean="0"/>
              <a:t>Описание </a:t>
            </a:r>
            <a:r>
              <a:rPr lang="ru-RU" dirty="0"/>
              <a:t>пользовательского интерфейса;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ru-RU" dirty="0"/>
              <a:t>реализованы, то поставленную цель разработки программы тестирования можно считать достигнутой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0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0000" y="2520000"/>
            <a:ext cx="10515600" cy="1325563"/>
          </a:xfrm>
        </p:spPr>
        <p:txBody>
          <a:bodyPr/>
          <a:lstStyle/>
          <a:p>
            <a:pPr algn="ctr"/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4945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400" dirty="0"/>
              <a:t>Целью курсовой работы является разработка </a:t>
            </a:r>
            <a:r>
              <a:rPr lang="ru-RU" sz="2400" dirty="0" smtClean="0"/>
              <a:t>тестирующей системы.</a:t>
            </a:r>
            <a:endParaRPr lang="ru-RU" sz="2400" dirty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/>
              <a:t>Задачи курсовой работы являются: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Выбор метода решения поставленной задачи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Выбор подходящих структур данных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азработка алгоритмов решения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Реализация программы на языке </a:t>
            </a:r>
            <a:r>
              <a:rPr lang="en-US" sz="2400" dirty="0"/>
              <a:t>C++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400" dirty="0"/>
              <a:t>Описание пользовательского интерфейса</a:t>
            </a:r>
          </a:p>
          <a:p>
            <a:pPr marL="457200" indent="-457200">
              <a:buFont typeface="+mj-lt"/>
              <a:buAutoNum type="arabicPeriod"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6403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Предоставить пользователю возможность выбирать тематику тестирования (для каждой тематики свой файл). Вопросы теста должны появляться случайным образом и не повторяться. Программа должна выставлять оценку по следующему правилу: «</a:t>
            </a:r>
            <a:r>
              <a:rPr lang="ru-RU" i="1" dirty="0"/>
              <a:t>отлично</a:t>
            </a:r>
            <a:r>
              <a:rPr lang="ru-RU" dirty="0"/>
              <a:t>» – за правильные ответы на 86-100% вопросов, «</a:t>
            </a:r>
            <a:r>
              <a:rPr lang="ru-RU" i="1" dirty="0"/>
              <a:t>хорошо</a:t>
            </a:r>
            <a:r>
              <a:rPr lang="ru-RU" dirty="0"/>
              <a:t>» – если испытуемый правильно ответил на 71-85% вопросов, «</a:t>
            </a:r>
            <a:r>
              <a:rPr lang="ru-RU" i="1" dirty="0"/>
              <a:t>удовлетворительно</a:t>
            </a:r>
            <a:r>
              <a:rPr lang="ru-RU" dirty="0"/>
              <a:t>» – если правильных ответов 60-70%, «</a:t>
            </a:r>
            <a:r>
              <a:rPr lang="ru-RU" i="1" dirty="0"/>
              <a:t>плохо</a:t>
            </a:r>
            <a:r>
              <a:rPr lang="ru-RU" dirty="0"/>
              <a:t>» – если правильных ответов менее 60%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841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0"/>
            <a:ext cx="12162474" cy="1325563"/>
          </a:xfrm>
        </p:spPr>
        <p:txBody>
          <a:bodyPr/>
          <a:lstStyle/>
          <a:p>
            <a:pPr algn="ctr"/>
            <a:r>
              <a:rPr lang="ru-RU" dirty="0" smtClean="0"/>
              <a:t>Обоснование выбора метода решения поставленной задачи</a:t>
            </a:r>
            <a:endParaRPr lang="ru-RU" dirty="0"/>
          </a:p>
        </p:txBody>
      </p: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263291414"/>
              </p:ext>
            </p:extLst>
          </p:nvPr>
        </p:nvGraphicFramePr>
        <p:xfrm>
          <a:off x="-29524" y="1205706"/>
          <a:ext cx="12191999" cy="5052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43450" y="3547282"/>
            <a:ext cx="2957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Анализ и сравнение данных</a:t>
            </a:r>
            <a:endParaRPr lang="ru-RU" dirty="0"/>
          </a:p>
        </p:txBody>
      </p:sp>
      <p:pic>
        <p:nvPicPr>
          <p:cNvPr id="8" name="Объект 6"/>
          <p:cNvPicPr>
            <a:picLocks noGrp="1" noChangeAspect="1"/>
          </p:cNvPicPr>
          <p:nvPr>
            <p:ph idx="1"/>
          </p:nvPr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377" b="58517"/>
          <a:stretch/>
        </p:blipFill>
        <p:spPr>
          <a:xfrm>
            <a:off x="8230587" y="3108549"/>
            <a:ext cx="3452919" cy="2544103"/>
          </a:xfrm>
          <a:prstGeom prst="rect">
            <a:avLst/>
          </a:prstGeom>
        </p:spPr>
      </p:pic>
      <p:pic>
        <p:nvPicPr>
          <p:cNvPr id="9" name="Объект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740" y="3108550"/>
            <a:ext cx="3369434" cy="2544103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963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4875" y="200025"/>
            <a:ext cx="10515600" cy="900113"/>
          </a:xfrm>
        </p:spPr>
        <p:txBody>
          <a:bodyPr/>
          <a:lstStyle/>
          <a:p>
            <a:pPr algn="ctr"/>
            <a:r>
              <a:rPr lang="ru-RU" dirty="0" smtClean="0"/>
              <a:t>Обоснование выбора структуры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19075" y="1187450"/>
            <a:ext cx="5391150" cy="53657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Используемые структуры данных:</a:t>
            </a: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715685704"/>
              </p:ext>
            </p:extLst>
          </p:nvPr>
        </p:nvGraphicFramePr>
        <p:xfrm>
          <a:off x="1638300" y="1724025"/>
          <a:ext cx="8334375" cy="4848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248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868652"/>
          </a:xfrm>
        </p:spPr>
        <p:txBody>
          <a:bodyPr/>
          <a:lstStyle/>
          <a:p>
            <a:pPr algn="ctr"/>
            <a:r>
              <a:rPr lang="ru-RU" dirty="0" smtClean="0"/>
              <a:t>Описание алгоритмов решения задачи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2071974" y="1278915"/>
            <a:ext cx="1854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щий алгоритм</a:t>
            </a:r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2235435"/>
              </p:ext>
            </p:extLst>
          </p:nvPr>
        </p:nvGraphicFramePr>
        <p:xfrm>
          <a:off x="4505325" y="702372"/>
          <a:ext cx="3457575" cy="613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2865262" imgH="6088198" progId="Visio.Drawing.15">
                  <p:embed/>
                </p:oleObj>
              </mc:Choice>
              <mc:Fallback>
                <p:oleObj name="Visio" r:id="rId3" imgW="2865262" imgH="60881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05325" y="702372"/>
                        <a:ext cx="3457575" cy="613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02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84728"/>
            <a:ext cx="10515600" cy="942542"/>
          </a:xfrm>
        </p:spPr>
        <p:txBody>
          <a:bodyPr/>
          <a:lstStyle/>
          <a:p>
            <a:pPr algn="ctr"/>
            <a:r>
              <a:rPr lang="ru-RU" dirty="0" smtClean="0"/>
              <a:t>Особенности программной реализ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1127270"/>
            <a:ext cx="4057073" cy="520411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 smtClean="0"/>
              <a:t>Вид класса </a:t>
            </a:r>
            <a:r>
              <a:rPr lang="en-US" dirty="0" smtClean="0"/>
              <a:t>Question</a:t>
            </a:r>
            <a:r>
              <a:rPr lang="ru-RU" dirty="0" smtClean="0"/>
              <a:t> в программе: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632" y="1568341"/>
            <a:ext cx="7074736" cy="5146496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12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4308" y="184727"/>
            <a:ext cx="10515600" cy="951779"/>
          </a:xfrm>
        </p:spPr>
        <p:txBody>
          <a:bodyPr/>
          <a:lstStyle/>
          <a:p>
            <a:pPr algn="ctr"/>
            <a:r>
              <a:rPr lang="ru-RU" dirty="0" smtClean="0"/>
              <a:t>Описание пользовательского интерфейса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324" y="966641"/>
            <a:ext cx="7539568" cy="5692777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385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592" y="-45940"/>
            <a:ext cx="9089826" cy="6903940"/>
          </a:xfr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ABFB9-D5AD-4FAE-AFD1-164C435AD548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6630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6</TotalTime>
  <Words>234</Words>
  <Application>Microsoft Office PowerPoint</Application>
  <PresentationFormat>Широкоэкранный</PresentationFormat>
  <Paragraphs>62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2" baseType="lpstr">
      <vt:lpstr>Arial</vt:lpstr>
      <vt:lpstr>Calibri</vt:lpstr>
      <vt:lpstr>Calibri Light</vt:lpstr>
      <vt:lpstr>Times New Roman</vt:lpstr>
      <vt:lpstr>Тема Office</vt:lpstr>
      <vt:lpstr>Visio</vt:lpstr>
      <vt:lpstr>МИНИСТЕРСТВО ОБРАЗОВАНИЯ И НАУКИ  РОССИЙСКОЙ ФЕДЕРАЦИИ ФЕДЕРАЛЬНОЕ ГОСУДАРСТВЕННОЕ БЮДЖЕТНОЕ ОБРАЗОВАТЕЛЬНОЕ УЧРЕЖДЕНИЕ ВЫСШЕГО ОБРАЗОВАНИЯ «ОРЛОВСКИЙ ГОСУДАРСТВЕННЫЙ УНИВЕРСИТЕТ ИМЕНИ И.С. ТУРГЕНЕВА»    Кафедра программной инженерии  </vt:lpstr>
      <vt:lpstr>Введение</vt:lpstr>
      <vt:lpstr>Постановка задачи</vt:lpstr>
      <vt:lpstr>Обоснование выбора метода решения поставленной задачи</vt:lpstr>
      <vt:lpstr>Обоснование выбора структуры данных</vt:lpstr>
      <vt:lpstr>Описание алгоритмов решения задачи</vt:lpstr>
      <vt:lpstr>Особенности программной реализации</vt:lpstr>
      <vt:lpstr>Описание пользовательского интерфейс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Заключение</vt:lpstr>
      <vt:lpstr>Спасибо за внимание!</vt:lpstr>
    </vt:vector>
  </TitlesOfParts>
  <Company>OG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lad Shorin</dc:creator>
  <cp:lastModifiedBy>Vlad Shorin</cp:lastModifiedBy>
  <cp:revision>26</cp:revision>
  <dcterms:created xsi:type="dcterms:W3CDTF">2018-05-19T14:54:37Z</dcterms:created>
  <dcterms:modified xsi:type="dcterms:W3CDTF">2018-06-08T09:00:38Z</dcterms:modified>
</cp:coreProperties>
</file>